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74" r:id="rId2"/>
    <p:sldId id="275" r:id="rId3"/>
    <p:sldId id="276" r:id="rId4"/>
    <p:sldId id="287" r:id="rId5"/>
    <p:sldId id="290" r:id="rId6"/>
    <p:sldId id="283" r:id="rId7"/>
    <p:sldId id="295" r:id="rId8"/>
    <p:sldId id="296" r:id="rId9"/>
    <p:sldId id="297" r:id="rId10"/>
    <p:sldId id="282" r:id="rId11"/>
    <p:sldId id="298" r:id="rId12"/>
    <p:sldId id="299" r:id="rId13"/>
    <p:sldId id="300" r:id="rId14"/>
    <p:sldId id="301" r:id="rId15"/>
    <p:sldId id="291" r:id="rId16"/>
    <p:sldId id="286" r:id="rId17"/>
    <p:sldId id="292" r:id="rId18"/>
    <p:sldId id="302" r:id="rId19"/>
    <p:sldId id="303" r:id="rId20"/>
    <p:sldId id="304" r:id="rId21"/>
    <p:sldId id="305" r:id="rId22"/>
    <p:sldId id="284" r:id="rId23"/>
    <p:sldId id="306" r:id="rId24"/>
    <p:sldId id="307" r:id="rId25"/>
  </p:sldIdLst>
  <p:sldSz cx="9144000" cy="5143500" type="screen16x9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706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020" autoAdjust="0"/>
    <p:restoredTop sz="94660"/>
  </p:normalViewPr>
  <p:slideViewPr>
    <p:cSldViewPr snapToGrid="0" snapToObjects="1">
      <p:cViewPr varScale="1">
        <p:scale>
          <a:sx n="89" d="100"/>
          <a:sy n="89" d="100"/>
        </p:scale>
        <p:origin x="125" y="7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56AEAB7-63FE-459E-8B01-F385C74A05D5}" type="datetimeFigureOut">
              <a:rPr lang="en-US" altLang="en-US"/>
              <a:pPr>
                <a:defRPr/>
              </a:pPr>
              <a:t>1/17/2015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F53A5D5-17B8-4FED-9479-8AE6C40581F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830188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07721BA-02E7-455C-830E-D8D80023B571}" type="datetimeFigureOut">
              <a:rPr lang="en-US" altLang="en-US"/>
              <a:pPr>
                <a:defRPr/>
              </a:pPr>
              <a:t>1/17/2015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33A0CD7-CEE4-4C98-B69B-533C28C48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43647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/>
          <p:cNvSpPr>
            <a:spLocks noGrp="1"/>
          </p:cNvSpPr>
          <p:nvPr>
            <p:ph type="pic" sz="quarter" idx="10"/>
          </p:nvPr>
        </p:nvSpPr>
        <p:spPr>
          <a:xfrm>
            <a:off x="-9144" y="0"/>
            <a:ext cx="9153144" cy="514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noProof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1"/>
          </p:nvPr>
        </p:nvSpPr>
        <p:spPr>
          <a:xfrm>
            <a:off x="227752" y="1532443"/>
            <a:ext cx="3637261" cy="1811289"/>
          </a:xfrm>
          <a:prstGeom prst="rect">
            <a:avLst/>
          </a:prstGeom>
        </p:spPr>
        <p:txBody>
          <a:bodyPr lIns="0" tIns="0" rIns="0" bIns="0" anchor="ctr" anchorCtr="0">
            <a:normAutofit/>
          </a:bodyPr>
          <a:lstStyle>
            <a:lvl1pPr marL="0">
              <a:spcBef>
                <a:spcPts val="0"/>
              </a:spcBef>
              <a:defRPr sz="3000" b="1" i="0">
                <a:solidFill>
                  <a:schemeClr val="bg1"/>
                </a:solidFill>
                <a:latin typeface="Arial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227012" y="3718898"/>
            <a:ext cx="1783159" cy="36195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>
              <a:spcBef>
                <a:spcPts val="0"/>
              </a:spcBef>
              <a:defRPr sz="1000" baseline="0">
                <a:solidFill>
                  <a:srgbClr val="FFFFFF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94109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Tit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53525" cy="5157788"/>
          </a:xfrm>
          <a:prstGeom prst="rect">
            <a:avLst/>
          </a:prstGeom>
          <a:solidFill>
            <a:srgbClr val="5706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8315325" y="2921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endParaRPr lang="en-US" sz="1800" smtClean="0"/>
          </a:p>
        </p:txBody>
      </p:sp>
      <p:pic>
        <p:nvPicPr>
          <p:cNvPr id="6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638" y="238125"/>
            <a:ext cx="16891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Placeholder 2"/>
          <p:cNvSpPr>
            <a:spLocks noGrp="1"/>
          </p:cNvSpPr>
          <p:nvPr>
            <p:ph idx="11"/>
          </p:nvPr>
        </p:nvSpPr>
        <p:spPr>
          <a:xfrm>
            <a:off x="0" y="0"/>
            <a:ext cx="4480560" cy="5156574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>
              <a:defRPr sz="3000" b="1">
                <a:solidFill>
                  <a:srgbClr val="FFFFFF"/>
                </a:solidFill>
              </a:defRPr>
            </a:lvl1pPr>
            <a:lvl2pPr marL="0" indent="0">
              <a:spcBef>
                <a:spcPts val="0"/>
              </a:spcBef>
              <a:buNone/>
              <a:defRPr>
                <a:solidFill>
                  <a:srgbClr val="FFFFFF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997268" y="1583857"/>
            <a:ext cx="3737844" cy="3131018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3000" b="1" i="0">
                <a:solidFill>
                  <a:srgbClr val="FFFFFF"/>
                </a:solidFill>
                <a:latin typeface="Arial"/>
                <a:cs typeface="Arial"/>
              </a:defRPr>
            </a:lvl1pPr>
            <a:lvl2pPr marL="0" indent="0">
              <a:spcBef>
                <a:spcPts val="0"/>
              </a:spcBef>
              <a:buNone/>
              <a:defRPr baseline="0"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336654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01792" y="1583857"/>
            <a:ext cx="3810941" cy="3131018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2000" b="1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1"/>
          </p:nvPr>
        </p:nvSpPr>
        <p:spPr>
          <a:xfrm>
            <a:off x="4672577" y="712598"/>
            <a:ext cx="4480560" cy="4430902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>
              <a:defRPr sz="3000" b="1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None/>
              <a:defRPr>
                <a:solidFill>
                  <a:srgbClr val="FFFFFF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6711" y="228989"/>
            <a:ext cx="2740741" cy="265113"/>
          </a:xfrm>
          <a:prstGeom prst="rect">
            <a:avLst/>
          </a:prstGeom>
        </p:spPr>
        <p:txBody>
          <a:bodyPr vert="horz" lIns="0" tIns="0" rIns="0" bIns="0"/>
          <a:lstStyle>
            <a:lvl1pPr marL="0" algn="r">
              <a:spcBef>
                <a:spcPts val="0"/>
              </a:spcBef>
              <a:defRPr sz="1400" b="1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308F05-4152-47F9-941A-C374DA71942E}" type="datetime1">
              <a:rPr lang="en-US" altLang="en-US"/>
              <a:pPr>
                <a:defRPr/>
              </a:pPr>
              <a:t>1/17/2015</a:t>
            </a:fld>
            <a:endParaRPr lang="en-US" alt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5FBB90-B002-43ED-8788-FF5F3DAF0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82709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01792" y="1583857"/>
            <a:ext cx="8315553" cy="3131018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2000" b="1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176711" y="228989"/>
            <a:ext cx="2740741" cy="265113"/>
          </a:xfrm>
          <a:prstGeom prst="rect">
            <a:avLst/>
          </a:prstGeom>
        </p:spPr>
        <p:txBody>
          <a:bodyPr vert="horz" lIns="0" tIns="0" rIns="0" bIns="0"/>
          <a:lstStyle>
            <a:lvl1pPr marL="0" algn="r">
              <a:spcBef>
                <a:spcPts val="0"/>
              </a:spcBef>
              <a:defRPr sz="1400" b="1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B1B83-DDBB-4D0B-8054-61D10909BF68}" type="datetime1">
              <a:rPr lang="en-US" altLang="en-US"/>
              <a:pPr>
                <a:defRPr/>
              </a:pPr>
              <a:t>1/17/2015</a:t>
            </a:fld>
            <a:endParaRPr lang="en-US" alt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AAD3AF-9792-4F9F-8560-14B6133874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7150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yu_white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234950"/>
            <a:ext cx="6731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0" y="0"/>
            <a:ext cx="9153525" cy="712788"/>
          </a:xfrm>
          <a:prstGeom prst="rect">
            <a:avLst/>
          </a:prstGeom>
          <a:solidFill>
            <a:srgbClr val="5706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1028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238125"/>
            <a:ext cx="16891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DD4CCA4-5057-4493-9A31-91607FF79A21}" type="datetime1">
              <a:rPr lang="en-US" altLang="en-US"/>
              <a:pPr>
                <a:defRPr/>
              </a:pPr>
              <a:t>1/17/2015</a:t>
            </a:fld>
            <a:endParaRPr lang="en-US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A5DB5D3-183D-44A0-9790-46F32B763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1" r:id="rId3"/>
    <p:sldLayoutId id="2147483732" r:id="rId4"/>
  </p:sldLayoutIdLst>
  <p:hf hdr="0" ftr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anose="020B0600070205080204" pitchFamily="34" charset="-128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anose="020B0600070205080204" pitchFamily="34" charset="-128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anose="020B0600070205080204" pitchFamily="34" charset="-128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anose="020B0600070205080204" pitchFamily="34" charset="-128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628650" indent="-1714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085850" indent="-1714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Courier New" panose="02070309020205020404" pitchFamily="49" charset="0"/>
        <a:buChar char="o"/>
        <a:defRPr sz="1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114550" indent="-285750" algn="l" defTabSz="457200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1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manual.eg.poly.edu/index.php/File:Lab_filters_4.gif" TargetMode="Externa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EG1003: Introduction to Engineering and Design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1209675"/>
            <a:ext cx="8153400" cy="1219200"/>
          </a:xfrm>
          <a:prstGeom prst="rect">
            <a:avLst/>
          </a:prstGeom>
        </p:spPr>
        <p:txBody>
          <a:bodyPr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MS PGothic" panose="020B0600070205080204" pitchFamily="34" charset="-128"/>
                <a:cs typeface="ＭＳ Ｐゴシック" charset="0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  <a:cs typeface="ＭＳ Ｐゴシック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  <a:cs typeface="ＭＳ Ｐゴシック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  <a:cs typeface="ＭＳ Ｐゴシック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MS PGothic" panose="020B0600070205080204" pitchFamily="34" charset="-128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</a:p>
        </p:txBody>
      </p:sp>
      <p:pic>
        <p:nvPicPr>
          <p:cNvPr id="5124" name="Picture 2" descr="https://manual.eg.poly.edu/images/6/6f/Lab_filters_4.gif">
            <a:hlinkClick r:id="rId2" tooltip="Figure 3: Component schematic symbols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" y="2587625"/>
            <a:ext cx="731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Electrical Terminology</a:t>
            </a: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1616075" y="923925"/>
            <a:ext cx="6727825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Voltage (V)	[unit = V for Volts]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Potential difference in electrical energy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en-US" dirty="0" smtClean="0">
              <a:solidFill>
                <a:srgbClr val="000066"/>
              </a:solidFill>
              <a:latin typeface="Tahoma" panose="020B0604030504040204" pitchFamily="34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urrent (I)	[unit = A for Amperes]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harge flow rate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44475" y="923925"/>
            <a:ext cx="137160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Wi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Electrical Terminology</a:t>
            </a: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1616075" y="923925"/>
            <a:ext cx="6727825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Resistor (R)    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[unit = Ω for Ohms]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Resists flow of electrical current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Dissipates electrical energy as heat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Often used to alter voltages in circuits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haracterized by Ohm’s Law: V = I*R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Not sensitive to frequency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Uses a poor conductor</a:t>
            </a:r>
          </a:p>
          <a:p>
            <a:pPr marL="13716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44475" y="923925"/>
            <a:ext cx="13716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15365" name="Group 24"/>
          <p:cNvGrpSpPr>
            <a:grpSpLocks/>
          </p:cNvGrpSpPr>
          <p:nvPr/>
        </p:nvGrpSpPr>
        <p:grpSpPr bwMode="auto">
          <a:xfrm>
            <a:off x="7545388" y="923925"/>
            <a:ext cx="1371600" cy="990600"/>
            <a:chOff x="4608" y="3168"/>
            <a:chExt cx="864" cy="624"/>
          </a:xfrm>
        </p:grpSpPr>
        <p:grpSp>
          <p:nvGrpSpPr>
            <p:cNvPr id="15366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369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b="1"/>
                <a:t>Symbo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Electrical Terminology</a:t>
            </a: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1616075" y="923925"/>
            <a:ext cx="6727825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apacitor (C)</a:t>
            </a:r>
            <a:b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</a:b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[unit = F for Farads]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tores potential energy (V)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Affected by voltage and frequency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A pair metal plates separated by non-conductive material</a:t>
            </a:r>
          </a:p>
          <a:p>
            <a:pPr marL="13716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Example: Air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Electrical charge accumulates on plates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244475" y="923925"/>
            <a:ext cx="13716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16389" name="Group 26"/>
          <p:cNvGrpSpPr>
            <a:grpSpLocks/>
          </p:cNvGrpSpPr>
          <p:nvPr/>
        </p:nvGrpSpPr>
        <p:grpSpPr bwMode="auto">
          <a:xfrm>
            <a:off x="7545388" y="923925"/>
            <a:ext cx="1371600" cy="1143000"/>
            <a:chOff x="1584" y="3024"/>
            <a:chExt cx="864" cy="720"/>
          </a:xfrm>
        </p:grpSpPr>
        <p:grpSp>
          <p:nvGrpSpPr>
            <p:cNvPr id="16390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6392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aphicFrame>
            <p:nvGraphicFramePr>
              <p:cNvPr id="16393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4" name="VISIO" r:id="rId3" imgW="1288080" imgH="1076400" progId="Visio.Drawing.5">
                      <p:embed/>
                    </p:oleObj>
                  </mc:Choice>
                  <mc:Fallback>
                    <p:oleObj name="VISIO" r:id="rId3" imgW="1288080" imgH="1076400" progId="Visio.Drawing.5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391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b="1"/>
                <a:t>Symbo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Electrical Terminology</a:t>
            </a: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1616075" y="923925"/>
            <a:ext cx="6727825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Inductor (L)</a:t>
            </a:r>
            <a:b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</a:b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[unit = H for </a:t>
            </a:r>
            <a:r>
              <a:rPr lang="en-US" altLang="en-US" dirty="0" err="1" smtClean="0">
                <a:solidFill>
                  <a:srgbClr val="000066"/>
                </a:solidFill>
                <a:latin typeface="Tahoma" panose="020B0604030504040204" pitchFamily="34" charset="0"/>
              </a:rPr>
              <a:t>Henries</a:t>
            </a: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]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tores and delivers energy in a           magnetic field 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Magnetic fields affect the current of a circuit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Effected by current and frequency</a:t>
            </a:r>
          </a:p>
          <a:p>
            <a:pPr marL="9144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Is a coil of wire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44475" y="923925"/>
            <a:ext cx="13716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17413" name="Group 13"/>
          <p:cNvGrpSpPr>
            <a:grpSpLocks/>
          </p:cNvGrpSpPr>
          <p:nvPr/>
        </p:nvGrpSpPr>
        <p:grpSpPr bwMode="auto">
          <a:xfrm>
            <a:off x="7545388" y="923925"/>
            <a:ext cx="1371600" cy="1143000"/>
            <a:chOff x="3216" y="3024"/>
            <a:chExt cx="864" cy="720"/>
          </a:xfrm>
        </p:grpSpPr>
        <p:sp>
          <p:nvSpPr>
            <p:cNvPr id="17414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b="1"/>
                <a:t>Symbol</a:t>
              </a:r>
            </a:p>
          </p:txBody>
        </p:sp>
        <p:grpSp>
          <p:nvGrpSpPr>
            <p:cNvPr id="17415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17416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graphicFrame>
            <p:nvGraphicFramePr>
              <p:cNvPr id="17417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7418" name="VISIO" r:id="rId3" imgW="2058840" imgH="641520" progId="Visio.Drawing.5">
                      <p:embed/>
                    </p:oleObj>
                  </mc:Choice>
                  <mc:Fallback>
                    <p:oleObj name="VISIO" r:id="rId3" imgW="2058840" imgH="641520" progId="Visio.Drawing.5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Electrical Terminology</a:t>
            </a: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1616075" y="923925"/>
            <a:ext cx="4711700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eries</a:t>
            </a:r>
          </a:p>
          <a:p>
            <a:pPr marL="9699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ame current through all elements</a:t>
            </a:r>
          </a:p>
          <a:p>
            <a:pPr marL="9699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Vin = VA + VB + VC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Parallel</a:t>
            </a:r>
          </a:p>
          <a:p>
            <a:pPr marL="9699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ame voltage across all branches</a:t>
            </a:r>
          </a:p>
          <a:p>
            <a:pPr marL="9699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Vin = VD = VE = VF + VG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44475" y="923925"/>
            <a:ext cx="13716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Wiring</a:t>
            </a:r>
          </a:p>
        </p:txBody>
      </p:sp>
      <p:pic>
        <p:nvPicPr>
          <p:cNvPr id="1843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888" y="1176338"/>
            <a:ext cx="29591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775" y="3230563"/>
            <a:ext cx="237966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Materials</a:t>
            </a:r>
          </a:p>
        </p:txBody>
      </p:sp>
      <p:sp>
        <p:nvSpPr>
          <p:cNvPr id="15363" name="Rectangle 3"/>
          <p:cNvSpPr txBox="1">
            <a:spLocks noChangeArrowheads="1"/>
          </p:cNvSpPr>
          <p:nvPr/>
        </p:nvSpPr>
        <p:spPr bwMode="auto">
          <a:xfrm>
            <a:off x="930275" y="1222375"/>
            <a:ext cx="7413625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Resistors </a:t>
            </a:r>
          </a:p>
          <a:p>
            <a:pPr marL="9144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Brown, black, yellow = 100KΩ</a:t>
            </a:r>
          </a:p>
          <a:p>
            <a:pPr marL="9144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Brown, black, green = 1MΩ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apacitors </a:t>
            </a:r>
          </a:p>
          <a:p>
            <a:pPr marL="9144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102 = 0.001 µF</a:t>
            </a:r>
          </a:p>
          <a:p>
            <a:pPr marL="9144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10J = 10pF</a:t>
            </a:r>
          </a:p>
          <a:p>
            <a:pPr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Inductors</a:t>
            </a:r>
          </a:p>
          <a:p>
            <a:pPr marL="9144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1mH</a:t>
            </a:r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2790825"/>
            <a:ext cx="22479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en-US" sz="2400" b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Materials (Cont’d)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483" name="Rectangle 3"/>
          <p:cNvSpPr txBox="1">
            <a:spLocks noChangeArrowheads="1"/>
          </p:cNvSpPr>
          <p:nvPr/>
        </p:nvSpPr>
        <p:spPr bwMode="auto">
          <a:xfrm>
            <a:off x="930275" y="1222375"/>
            <a:ext cx="5781675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NI-ELVIS II+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endParaRPr lang="en-US" altLang="en-US">
              <a:solidFill>
                <a:srgbClr val="000066"/>
              </a:solidFill>
              <a:latin typeface="Tahoma" panose="020B0604030504040204" pitchFamily="34" charset="0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Breadboard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endParaRPr lang="en-US" altLang="en-US">
              <a:solidFill>
                <a:srgbClr val="000066"/>
              </a:solidFill>
              <a:latin typeface="Tahoma" panose="020B0604030504040204" pitchFamily="34" charset="0"/>
            </a:endParaRP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Coaxial to Alligator Clip Cable</a:t>
            </a: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2678113"/>
            <a:ext cx="1423987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4163" y="808038"/>
            <a:ext cx="2257425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Procedure - Testing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507" name="Rectangle 3"/>
          <p:cNvSpPr txBox="1">
            <a:spLocks noChangeArrowheads="1"/>
          </p:cNvSpPr>
          <p:nvPr/>
        </p:nvSpPr>
        <p:spPr bwMode="auto">
          <a:xfrm>
            <a:off x="930275" y="1079500"/>
            <a:ext cx="7413625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Plug in NI ELVIS II to PC Lab and turn it 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elect NI ELVISmx Instrument Launcher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elect FGEN in the Instrument Launcher 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et function generator to 1000Hz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et the amplitude to 2 Vpp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et signal route to FGEN BNC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elect Scope in the Instrument Launc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Procedure – Data Analysis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531" name="Rectangle 3"/>
          <p:cNvSpPr txBox="1">
            <a:spLocks noChangeArrowheads="1"/>
          </p:cNvSpPr>
          <p:nvPr/>
        </p:nvSpPr>
        <p:spPr bwMode="auto">
          <a:xfrm>
            <a:off x="930275" y="1079500"/>
            <a:ext cx="7413625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</a:rPr>
              <a:t>Click run in both instruments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en-US">
              <a:solidFill>
                <a:srgbClr val="000066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</a:rPr>
              <a:t>Calculate the -3dB point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en-US">
              <a:solidFill>
                <a:srgbClr val="000066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</a:rPr>
              <a:t>Test both of the circuits and determine their type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en-US">
              <a:solidFill>
                <a:srgbClr val="000066"/>
              </a:solidFill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</a:rPr>
              <a:t>Assemble the radio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Procedure - Circuit 1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555" name="Rectangle 3"/>
          <p:cNvSpPr txBox="1">
            <a:spLocks noChangeArrowheads="1"/>
          </p:cNvSpPr>
          <p:nvPr/>
        </p:nvSpPr>
        <p:spPr bwMode="auto">
          <a:xfrm>
            <a:off x="930275" y="1079500"/>
            <a:ext cx="7413625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Connect the 100kΩ resistor and .001 µF capacitor in series</a:t>
            </a:r>
          </a:p>
        </p:txBody>
      </p:sp>
      <p:pic>
        <p:nvPicPr>
          <p:cNvPr id="23556" name="Picture 16" descr="Lab9_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350" y="1903413"/>
            <a:ext cx="5705475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Overview</a:t>
            </a:r>
          </a:p>
        </p:txBody>
      </p:sp>
      <p:sp>
        <p:nvSpPr>
          <p:cNvPr id="6147" name="Rectangle 3"/>
          <p:cNvSpPr txBox="1">
            <a:spLocks noChangeArrowheads="1"/>
          </p:cNvSpPr>
          <p:nvPr/>
        </p:nvSpPr>
        <p:spPr bwMode="auto">
          <a:xfrm>
            <a:off x="1371600" y="1222375"/>
            <a:ext cx="6972300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Objective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Background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Materials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Procedure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Report / Presenta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Clo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Procedure - Circuit 2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4579" name="Rectangle 3"/>
          <p:cNvSpPr txBox="1">
            <a:spLocks noChangeArrowheads="1"/>
          </p:cNvSpPr>
          <p:nvPr/>
        </p:nvSpPr>
        <p:spPr bwMode="auto">
          <a:xfrm>
            <a:off x="930275" y="1079500"/>
            <a:ext cx="7413625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Connect 0.001 µF capacitor to 1 MΩ resistor in series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703388" y="1966913"/>
          <a:ext cx="5867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1966913"/>
                        <a:ext cx="5867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alt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Assignment: </a:t>
            </a:r>
            <a:r>
              <a:rPr lang="en-US" altLang="en-US" sz="2400" b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ahoma" panose="020B0604030504040204" pitchFamily="34" charset="0"/>
              </a:rPr>
              <a:t>Presentation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603" name="Rectangle 3"/>
          <p:cNvSpPr txBox="1">
            <a:spLocks noChangeArrowheads="1"/>
          </p:cNvSpPr>
          <p:nvPr/>
        </p:nvSpPr>
        <p:spPr bwMode="auto">
          <a:xfrm>
            <a:off x="930275" y="1079500"/>
            <a:ext cx="7413625" cy="382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Assemble the circuit below (Crystal Radio)</a:t>
            </a:r>
          </a:p>
        </p:txBody>
      </p:sp>
      <p:pic>
        <p:nvPicPr>
          <p:cNvPr id="25604" name="Picture 10" descr="Lab_filters_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1079500"/>
            <a:ext cx="6477000" cy="494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ssignment: Report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435" name="Rectangle 3"/>
          <p:cNvSpPr txBox="1">
            <a:spLocks noChangeArrowheads="1"/>
          </p:cNvSpPr>
          <p:nvPr/>
        </p:nvSpPr>
        <p:spPr bwMode="auto">
          <a:xfrm>
            <a:off x="930275" y="933450"/>
            <a:ext cx="7413625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Individual Report (one report per student)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Title page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Discussion topics in the manual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For all circuits</a:t>
            </a:r>
          </a:p>
          <a:p>
            <a:pPr marL="914400"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Include Excel tables and Gain vs. Frequency graphs</a:t>
            </a:r>
          </a:p>
          <a:p>
            <a:pPr marL="914400"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Determine filter type</a:t>
            </a:r>
          </a:p>
          <a:p>
            <a:pPr marL="914400">
              <a:spcBef>
                <a:spcPts val="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Label each graph with determined filter type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OPTIONAL- Include photos of circuits and set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ssignment: Presentation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7651" name="Rectangle 3"/>
          <p:cNvSpPr txBox="1">
            <a:spLocks noChangeArrowheads="1"/>
          </p:cNvSpPr>
          <p:nvPr/>
        </p:nvSpPr>
        <p:spPr bwMode="auto">
          <a:xfrm>
            <a:off x="930275" y="1222375"/>
            <a:ext cx="7413625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Team Presentation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Include lab data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Professional-looking tables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Discussion topics in the manual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Include photos of circuits and setup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Refer to “Creating PowerPoint Presentations” found in Online Man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  <a:defRPr/>
            </a:pPr>
            <a:r>
              <a:rPr lang="en-US" sz="2400" b="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Closing</a:t>
            </a:r>
            <a:endParaRPr lang="en-US" altLang="en-US" sz="2400" b="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8675" name="Rectangle 3"/>
          <p:cNvSpPr txBox="1">
            <a:spLocks noChangeArrowheads="1"/>
          </p:cNvSpPr>
          <p:nvPr/>
        </p:nvSpPr>
        <p:spPr bwMode="auto">
          <a:xfrm>
            <a:off x="930275" y="1222375"/>
            <a:ext cx="7413625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TA will assign which circuit you start with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Have all original data signed by your TA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All team members must actively participate in experiment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Submit all work electronically </a:t>
            </a:r>
          </a:p>
          <a:p>
            <a:pPr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</a:rPr>
              <a:t>Return all materials to your 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Objective</a:t>
            </a:r>
          </a:p>
        </p:txBody>
      </p:sp>
      <p:sp>
        <p:nvSpPr>
          <p:cNvPr id="7171" name="Rectangle 3"/>
          <p:cNvSpPr txBox="1">
            <a:spLocks noChangeArrowheads="1"/>
          </p:cNvSpPr>
          <p:nvPr/>
        </p:nvSpPr>
        <p:spPr bwMode="auto">
          <a:xfrm>
            <a:off x="930275" y="984250"/>
            <a:ext cx="7413625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Learn about electrical filters</a:t>
            </a:r>
          </a:p>
          <a:p>
            <a:pPr marL="91440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Different types </a:t>
            </a:r>
          </a:p>
          <a:p>
            <a:pPr marL="914400"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Uses</a:t>
            </a:r>
          </a:p>
          <a:p>
            <a:pPr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What is the -3dB point?</a:t>
            </a:r>
          </a:p>
          <a:p>
            <a:pPr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reate filters and a crystal set radio using multiple circuit elements</a:t>
            </a:r>
          </a:p>
          <a:p>
            <a:pPr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Identify filters based on generated graph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Frequency Response Graph</a:t>
            </a:r>
          </a:p>
        </p:txBody>
      </p:sp>
      <p:sp>
        <p:nvSpPr>
          <p:cNvPr id="8195" name="Rectangle 3"/>
          <p:cNvSpPr txBox="1">
            <a:spLocks noChangeArrowheads="1"/>
          </p:cNvSpPr>
          <p:nvPr/>
        </p:nvSpPr>
        <p:spPr bwMode="auto">
          <a:xfrm>
            <a:off x="528638" y="804863"/>
            <a:ext cx="8213725" cy="407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marL="512763" indent="-512763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Gain (in dB)</a:t>
            </a:r>
          </a:p>
          <a:p>
            <a:pPr marL="914400" indent="-401638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Ratio of output against input</a:t>
            </a:r>
          </a:p>
          <a:p>
            <a:pPr marL="914400" indent="-401638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20*log (</a:t>
            </a:r>
            <a:r>
              <a:rPr lang="en-US" altLang="en-US" dirty="0" err="1" smtClean="0">
                <a:solidFill>
                  <a:srgbClr val="000066"/>
                </a:solidFill>
                <a:latin typeface="Tahoma" panose="020B0604030504040204" pitchFamily="34" charset="0"/>
              </a:rPr>
              <a:t>Vout</a:t>
            </a: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/Vin)</a:t>
            </a:r>
          </a:p>
          <a:p>
            <a:pPr marL="914400" indent="-401638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Always negative value</a:t>
            </a:r>
          </a:p>
          <a:p>
            <a:pPr marL="512763" indent="-512763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-3dB Point </a:t>
            </a:r>
          </a:p>
          <a:p>
            <a:pPr marL="914400" indent="-401638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3dB drop of signal power from highest point on gain</a:t>
            </a:r>
          </a:p>
          <a:p>
            <a:pPr marL="914400" indent="-401638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ignal power is half of original value</a:t>
            </a:r>
          </a:p>
          <a:p>
            <a:pPr marL="512763" indent="-512763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Cutoff Frequency (in Hz)</a:t>
            </a:r>
          </a:p>
          <a:p>
            <a:pPr marL="914400" indent="-401638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Frequency at -3dB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Frequency Response Graph</a:t>
            </a:r>
          </a:p>
        </p:txBody>
      </p:sp>
      <p:sp>
        <p:nvSpPr>
          <p:cNvPr id="11267" name="Rectangle 3"/>
          <p:cNvSpPr txBox="1">
            <a:spLocks noChangeArrowheads="1"/>
          </p:cNvSpPr>
          <p:nvPr/>
        </p:nvSpPr>
        <p:spPr bwMode="auto">
          <a:xfrm>
            <a:off x="279400" y="1290638"/>
            <a:ext cx="3709988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Plot of Gain versus Frequency of electrical signal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Semi-logarithmic scale</a:t>
            </a:r>
          </a:p>
          <a:p>
            <a:pPr marL="9144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Linear Y-axis, logarithmic X-axis</a:t>
            </a:r>
          </a:p>
        </p:txBody>
      </p:sp>
      <p:grpSp>
        <p:nvGrpSpPr>
          <p:cNvPr id="9220" name="Group 95"/>
          <p:cNvGrpSpPr>
            <a:grpSpLocks/>
          </p:cNvGrpSpPr>
          <p:nvPr/>
        </p:nvGrpSpPr>
        <p:grpSpPr bwMode="auto">
          <a:xfrm>
            <a:off x="4159250" y="1333500"/>
            <a:ext cx="4876800" cy="27432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9231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>
                <a:spcBef>
                  <a:spcPct val="20000"/>
                </a:spcBef>
              </a:pPr>
              <a:r>
                <a:rPr lang="en-US" alt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What are Filters?</a:t>
            </a:r>
          </a:p>
        </p:txBody>
      </p:sp>
      <p:sp>
        <p:nvSpPr>
          <p:cNvPr id="12291" name="Rectangle 3"/>
          <p:cNvSpPr txBox="1">
            <a:spLocks noChangeArrowheads="1"/>
          </p:cNvSpPr>
          <p:nvPr/>
        </p:nvSpPr>
        <p:spPr bwMode="auto">
          <a:xfrm>
            <a:off x="476250" y="1003300"/>
            <a:ext cx="8229600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Eliminate unwanted frequencies </a:t>
            </a:r>
          </a:p>
          <a:p>
            <a:pPr marL="914400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High-pass or low-pas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Favor desired frequencies </a:t>
            </a:r>
          </a:p>
          <a:p>
            <a:pPr marL="914400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Band-pass</a:t>
            </a:r>
          </a:p>
          <a:p>
            <a:pPr marL="1371600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Bandwidth: frequency range filter allows to pass</a:t>
            </a:r>
          </a:p>
          <a:p>
            <a:pPr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Example</a:t>
            </a:r>
          </a:p>
          <a:p>
            <a:pPr marL="914400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en-US" altLang="en-US" dirty="0" smtClean="0">
                <a:solidFill>
                  <a:srgbClr val="000066"/>
                </a:solidFill>
                <a:latin typeface="Tahoma" panose="020B0604030504040204" pitchFamily="34" charset="0"/>
              </a:rPr>
              <a:t>Radio tunes in to particular s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Basic Filter Types</a:t>
            </a:r>
          </a:p>
        </p:txBody>
      </p:sp>
      <p:sp>
        <p:nvSpPr>
          <p:cNvPr id="11267" name="Rectangle 3"/>
          <p:cNvSpPr txBox="1">
            <a:spLocks noChangeArrowheads="1"/>
          </p:cNvSpPr>
          <p:nvPr/>
        </p:nvSpPr>
        <p:spPr bwMode="auto">
          <a:xfrm>
            <a:off x="2011363" y="960438"/>
            <a:ext cx="624522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ow-Pass Filter</a:t>
            </a:r>
          </a:p>
          <a:p>
            <a:pPr lvl="1"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ow frequencies pass</a:t>
            </a:r>
          </a:p>
        </p:txBody>
      </p:sp>
      <p:sp>
        <p:nvSpPr>
          <p:cNvPr id="11268" name="Text Box 11"/>
          <p:cNvSpPr txBox="1">
            <a:spLocks noChangeArrowheads="1"/>
          </p:cNvSpPr>
          <p:nvPr/>
        </p:nvSpPr>
        <p:spPr bwMode="auto">
          <a:xfrm>
            <a:off x="328613" y="960438"/>
            <a:ext cx="152400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Low-Pass</a:t>
            </a: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High-Pass</a:t>
            </a:r>
            <a:endParaRPr lang="en-US" altLang="en-US" sz="200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1269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1889125"/>
            <a:ext cx="380206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0" y="2978150"/>
            <a:ext cx="2286000" cy="21653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66"/>
                </a:solidFill>
              </a:rPr>
              <a:t>3dB Point:</a:t>
            </a:r>
            <a:br>
              <a:rPr lang="en-US" altLang="en-US" sz="20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-3dB</a:t>
            </a:r>
          </a:p>
          <a:p>
            <a:endParaRPr lang="en-US" altLang="en-US" sz="800">
              <a:solidFill>
                <a:srgbClr val="000066"/>
              </a:solidFill>
            </a:endParaRPr>
          </a:p>
          <a:p>
            <a:r>
              <a:rPr lang="en-US" alt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altLang="en-US" sz="2000">
                <a:solidFill>
                  <a:srgbClr val="000066"/>
                </a:solidFill>
              </a:rPr>
              <a:t>1590 Hz</a:t>
            </a:r>
          </a:p>
          <a:p>
            <a:endParaRPr lang="en-US" altLang="en-US" sz="800">
              <a:solidFill>
                <a:srgbClr val="000066"/>
              </a:solidFill>
            </a:endParaRPr>
          </a:p>
          <a:p>
            <a:r>
              <a:rPr lang="en-US" altLang="en-US" sz="2000">
                <a:solidFill>
                  <a:srgbClr val="000066"/>
                </a:solidFill>
              </a:rPr>
              <a:t>Bandwidth:</a:t>
            </a:r>
            <a:br>
              <a:rPr lang="en-US" altLang="en-US" sz="20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2" name="Rectangle 1"/>
          <p:cNvSpPr/>
          <p:nvPr/>
        </p:nvSpPr>
        <p:spPr>
          <a:xfrm>
            <a:off x="6948217" y="2399469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811553" y="3875806"/>
            <a:ext cx="9194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  <a:endParaRPr lang="en-US" sz="2000" kern="10" dirty="0">
              <a:ln w="12700">
                <a:solidFill>
                  <a:srgbClr val="FF0000"/>
                </a:solidFill>
                <a:round/>
                <a:headEnd/>
                <a:tailEnd/>
              </a:ln>
              <a:solidFill>
                <a:srgbClr val="FF0000"/>
              </a:solidFill>
              <a:effectLst>
                <a:outerShdw dist="45791" dir="2021404" algn="ctr" rotWithShape="0">
                  <a:srgbClr val="9999FF"/>
                </a:outerShdw>
              </a:effectLst>
              <a:latin typeface="Arial Black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Basic Filter Types</a:t>
            </a:r>
          </a:p>
        </p:txBody>
      </p:sp>
      <p:sp>
        <p:nvSpPr>
          <p:cNvPr id="13315" name="Rectangle 3"/>
          <p:cNvSpPr txBox="1">
            <a:spLocks noChangeArrowheads="1"/>
          </p:cNvSpPr>
          <p:nvPr/>
        </p:nvSpPr>
        <p:spPr bwMode="auto">
          <a:xfrm>
            <a:off x="2011363" y="960438"/>
            <a:ext cx="624522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mtClean="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gh-Pass Filter</a:t>
            </a:r>
          </a:p>
          <a:p>
            <a:pPr marL="858838" eaLnBrk="1" hangingPunct="1">
              <a:buFont typeface="Wingdings" panose="05000000000000000000" pitchFamily="2" charset="2"/>
              <a:buChar char="Ø"/>
              <a:defRPr/>
            </a:pPr>
            <a:r>
              <a:rPr lang="en-US" smtClean="0">
                <a:solidFill>
                  <a:srgbClr val="00006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igh frequencies pass</a:t>
            </a:r>
            <a:endParaRPr lang="en-US" dirty="0" smtClean="0">
              <a:solidFill>
                <a:srgbClr val="00006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328613" y="960438"/>
            <a:ext cx="1524000" cy="187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Low-Pass</a:t>
            </a:r>
            <a:endParaRPr lang="en-US" altLang="en-US" sz="200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High-Pass</a:t>
            </a: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1889125"/>
            <a:ext cx="380206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Rectangle 25"/>
          <p:cNvSpPr>
            <a:spLocks noChangeArrowheads="1"/>
          </p:cNvSpPr>
          <p:nvPr/>
        </p:nvSpPr>
        <p:spPr bwMode="auto">
          <a:xfrm>
            <a:off x="0" y="2978150"/>
            <a:ext cx="2286000" cy="21653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66"/>
                </a:solidFill>
              </a:rPr>
              <a:t>3dB Point: </a:t>
            </a:r>
            <a:br>
              <a:rPr lang="en-US" altLang="en-US" sz="20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altLang="en-US" sz="800">
                <a:solidFill>
                  <a:srgbClr val="000066"/>
                </a:solidFill>
              </a:rPr>
              <a:t/>
            </a:r>
            <a:br>
              <a:rPr lang="en-US" altLang="en-US" sz="8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altLang="en-US" sz="2000">
                <a:solidFill>
                  <a:srgbClr val="000066"/>
                </a:solidFill>
              </a:rPr>
              <a:t>160 Hz</a:t>
            </a:r>
          </a:p>
          <a:p>
            <a:endParaRPr lang="en-US" altLang="en-US" sz="800">
              <a:solidFill>
                <a:srgbClr val="000066"/>
              </a:solidFill>
            </a:endParaRPr>
          </a:p>
          <a:p>
            <a:r>
              <a:rPr lang="en-US" altLang="en-US" sz="2000">
                <a:solidFill>
                  <a:srgbClr val="000066"/>
                </a:solidFill>
              </a:rPr>
              <a:t>Bandwidth:</a:t>
            </a:r>
            <a:br>
              <a:rPr lang="en-US" altLang="en-US" sz="20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160 - ∞ Hz</a:t>
            </a:r>
          </a:p>
        </p:txBody>
      </p:sp>
      <p:pic>
        <p:nvPicPr>
          <p:cNvPr id="12295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8" y="1889125"/>
            <a:ext cx="43148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414312" y="3444919"/>
            <a:ext cx="9194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  <a:endParaRPr lang="en-US" sz="2000" kern="10" dirty="0">
              <a:ln w="12700">
                <a:solidFill>
                  <a:srgbClr val="FF0000"/>
                </a:solidFill>
                <a:round/>
                <a:headEnd/>
                <a:tailEnd/>
              </a:ln>
              <a:solidFill>
                <a:srgbClr val="FF0000"/>
              </a:solidFill>
              <a:effectLst>
                <a:outerShdw dist="45791" dir="2021404" algn="ctr" rotWithShape="0">
                  <a:srgbClr val="9999FF"/>
                </a:outerShdw>
              </a:effectLst>
              <a:latin typeface="Arial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79948" y="2357034"/>
            <a:ext cx="13083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Placeholder 2"/>
          <p:cNvSpPr>
            <a:spLocks noGrp="1"/>
          </p:cNvSpPr>
          <p:nvPr>
            <p:ph type="body" sz="quarter" idx="14"/>
          </p:nvPr>
        </p:nvSpPr>
        <p:spPr bwMode="auto">
          <a:xfrm>
            <a:off x="2270125" y="228600"/>
            <a:ext cx="6646863" cy="265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ctr" anchorCtr="0" compatLnSpc="1">
            <a:prstTxWarp prst="textNoShape">
              <a:avLst/>
            </a:prstTxWarp>
          </a:bodyPr>
          <a:lstStyle/>
          <a:p>
            <a:pPr algn="ctr" eaLnBrk="1" hangingPunct="1">
              <a:spcBef>
                <a:spcPct val="0"/>
              </a:spcBef>
            </a:pPr>
            <a:r>
              <a:rPr lang="en-US" altLang="en-US" sz="2400" b="0" smtClean="0">
                <a:latin typeface="Tahoma" panose="020B0604030504040204" pitchFamily="34" charset="0"/>
                <a:cs typeface="Tahoma" panose="020B0604030504040204" pitchFamily="34" charset="0"/>
              </a:rPr>
              <a:t>Basic Filter Types</a:t>
            </a:r>
          </a:p>
        </p:txBody>
      </p:sp>
      <p:sp>
        <p:nvSpPr>
          <p:cNvPr id="13315" name="Rectangle 3"/>
          <p:cNvSpPr txBox="1">
            <a:spLocks noChangeArrowheads="1"/>
          </p:cNvSpPr>
          <p:nvPr/>
        </p:nvSpPr>
        <p:spPr bwMode="auto">
          <a:xfrm>
            <a:off x="2011363" y="960438"/>
            <a:ext cx="6245225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6286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085850" indent="-1714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145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717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289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861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943350" indent="-28575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Band-Pass Filter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en-US">
                <a:solidFill>
                  <a:srgbClr val="000066"/>
                </a:solidFill>
                <a:latin typeface="Tahoma" panose="020B0604030504040204" pitchFamily="34" charset="0"/>
                <a:cs typeface="Tahoma" panose="020B0604030504040204" pitchFamily="34" charset="0"/>
              </a:rPr>
              <a:t>Limited frequency range passes</a:t>
            </a:r>
          </a:p>
        </p:txBody>
      </p:sp>
      <p:sp>
        <p:nvSpPr>
          <p:cNvPr id="13316" name="Text Box 11"/>
          <p:cNvSpPr txBox="1">
            <a:spLocks noChangeArrowheads="1"/>
          </p:cNvSpPr>
          <p:nvPr/>
        </p:nvSpPr>
        <p:spPr bwMode="auto">
          <a:xfrm>
            <a:off x="328613" y="704850"/>
            <a:ext cx="152400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FF0000"/>
                </a:solidFill>
              </a:rPr>
              <a:t>Low-Pass</a:t>
            </a: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High-Pass</a:t>
            </a:r>
            <a:endParaRPr lang="en-US" altLang="en-US" sz="2000">
              <a:solidFill>
                <a:srgbClr val="FF0000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endParaRPr lang="en-US" alt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3317" name="Rectangle 25"/>
          <p:cNvSpPr>
            <a:spLocks noChangeArrowheads="1"/>
          </p:cNvSpPr>
          <p:nvPr/>
        </p:nvSpPr>
        <p:spPr bwMode="auto">
          <a:xfrm>
            <a:off x="0" y="2562225"/>
            <a:ext cx="2835275" cy="2616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altLang="en-US" sz="800">
                <a:solidFill>
                  <a:srgbClr val="000066"/>
                </a:solidFill>
              </a:rPr>
              <a:t/>
            </a:r>
            <a:br>
              <a:rPr lang="en-US" altLang="en-US" sz="8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alt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altLang="en-US" sz="800">
              <a:solidFill>
                <a:srgbClr val="000066"/>
              </a:solidFill>
            </a:endParaRPr>
          </a:p>
          <a:p>
            <a:r>
              <a:rPr lang="en-US" altLang="en-US" sz="2000">
                <a:solidFill>
                  <a:srgbClr val="000066"/>
                </a:solidFill>
              </a:rPr>
              <a:t>Bandwidth:</a:t>
            </a:r>
            <a:br>
              <a:rPr lang="en-US" altLang="en-US" sz="2000">
                <a:solidFill>
                  <a:srgbClr val="000066"/>
                </a:solidFill>
              </a:rPr>
            </a:br>
            <a:r>
              <a:rPr lang="en-US" alt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altLang="en-US" sz="800">
              <a:solidFill>
                <a:srgbClr val="000066"/>
              </a:solidFill>
            </a:endParaRPr>
          </a:p>
          <a:p>
            <a:r>
              <a:rPr lang="en-US" altLang="en-US" sz="2000">
                <a:solidFill>
                  <a:srgbClr val="000066"/>
                </a:solidFill>
              </a:rPr>
              <a:t>Resonant Freq (High Response Pt):500 Hz</a:t>
            </a:r>
          </a:p>
        </p:txBody>
      </p:sp>
      <p:pic>
        <p:nvPicPr>
          <p:cNvPr id="13318" name="Picture 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2713" y="1889125"/>
            <a:ext cx="4192587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29796" y="2377115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sz="1800" dirty="0"/>
          </a:p>
        </p:txBody>
      </p:sp>
      <p:sp>
        <p:nvSpPr>
          <p:cNvPr id="3" name="Rectangle 2"/>
          <p:cNvSpPr/>
          <p:nvPr/>
        </p:nvSpPr>
        <p:spPr>
          <a:xfrm>
            <a:off x="6715695" y="2377857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  <a:endParaRPr lang="en-US" sz="1800" dirty="0"/>
          </a:p>
        </p:txBody>
      </p:sp>
      <p:sp>
        <p:nvSpPr>
          <p:cNvPr id="6" name="Rectangle 5"/>
          <p:cNvSpPr/>
          <p:nvPr/>
        </p:nvSpPr>
        <p:spPr>
          <a:xfrm>
            <a:off x="5960152" y="4041702"/>
            <a:ext cx="844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800" kern="10" dirty="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  <a:endParaRPr lang="en-US" sz="1800" kern="10" dirty="0">
              <a:ln w="12700">
                <a:solidFill>
                  <a:srgbClr val="FF0000"/>
                </a:solidFill>
                <a:round/>
                <a:headEnd/>
                <a:tailEnd/>
              </a:ln>
              <a:solidFill>
                <a:srgbClr val="FF0000"/>
              </a:solidFill>
              <a:effectLst>
                <a:outerShdw dist="45791" dir="2021404" algn="ctr" rotWithShape="0">
                  <a:srgbClr val="9999FF"/>
                </a:outerShdw>
              </a:effectLst>
              <a:latin typeface="Arial Black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YU Schools Master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41</TotalTime>
  <Words>621</Words>
  <Application>Microsoft Office PowerPoint</Application>
  <PresentationFormat>On-screen Show (16:9)</PresentationFormat>
  <Paragraphs>220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MS PGothic</vt:lpstr>
      <vt:lpstr>Courier New</vt:lpstr>
      <vt:lpstr>Wingdings</vt:lpstr>
      <vt:lpstr>Calibri</vt:lpstr>
      <vt:lpstr>Tahoma</vt:lpstr>
      <vt:lpstr>NYU Schools Master Template</vt:lpstr>
      <vt:lpstr>VISIO</vt:lpstr>
      <vt:lpstr>Photo Editor Phot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ew York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nna Bresnahan</dc:creator>
  <cp:lastModifiedBy>Rondell Sinanan</cp:lastModifiedBy>
  <cp:revision>51</cp:revision>
  <dcterms:created xsi:type="dcterms:W3CDTF">2013-09-03T13:03:01Z</dcterms:created>
  <dcterms:modified xsi:type="dcterms:W3CDTF">2015-01-17T21:47:51Z</dcterms:modified>
</cp:coreProperties>
</file>